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558" w:rsidRPr="001D58BD" w:rsidRDefault="00031884">
      <w:pPr>
        <w:rPr>
          <w:rFonts w:ascii="Courier New" w:hAnsi="Courier New" w:cs="Courier New"/>
          <w:szCs w:val="21"/>
        </w:rPr>
      </w:pPr>
      <w:hyperlink r:id="rId6" w:history="1">
        <w:r w:rsidR="00A677E1" w:rsidRPr="001D58BD">
          <w:rPr>
            <w:rStyle w:val="a5"/>
            <w:rFonts w:ascii="Courier New" w:hAnsi="Courier New" w:cs="Courier New"/>
            <w:szCs w:val="21"/>
          </w:rPr>
          <w:t>http://www.jb51.net/article/63835.htm</w:t>
        </w:r>
      </w:hyperlink>
    </w:p>
    <w:p w:rsidR="00A677E1" w:rsidRPr="001D58BD" w:rsidRDefault="00031884">
      <w:pPr>
        <w:rPr>
          <w:rFonts w:ascii="Courier New" w:hAnsi="Courier New" w:cs="Courier New"/>
          <w:szCs w:val="21"/>
        </w:rPr>
      </w:pPr>
      <w:hyperlink r:id="rId7" w:history="1">
        <w:r w:rsidR="00323760" w:rsidRPr="001D58BD">
          <w:rPr>
            <w:rStyle w:val="a5"/>
            <w:rFonts w:ascii="Courier New" w:hAnsi="Courier New" w:cs="Courier New"/>
            <w:szCs w:val="21"/>
          </w:rPr>
          <w:t>http://blog.csdn.net/zr339361504/article/details/52550209</w:t>
        </w:r>
      </w:hyperlink>
    </w:p>
    <w:p w:rsidR="00323760" w:rsidRPr="001D58BD" w:rsidRDefault="00323760">
      <w:pPr>
        <w:rPr>
          <w:rFonts w:ascii="Courier New" w:hAnsi="Courier New" w:cs="Courier New"/>
          <w:szCs w:val="21"/>
        </w:rPr>
      </w:pPr>
    </w:p>
    <w:p w:rsidR="00A677E1" w:rsidRPr="001D58BD" w:rsidRDefault="004B7C0A">
      <w:pPr>
        <w:rPr>
          <w:rFonts w:ascii="Courier New" w:hAnsi="Courier New" w:cs="Courier New"/>
          <w:color w:val="FF0000"/>
          <w:szCs w:val="21"/>
        </w:rPr>
      </w:pPr>
      <w:r w:rsidRPr="001D58BD">
        <w:rPr>
          <w:rFonts w:ascii="Courier New" w:hAnsi="Courier New" w:cs="Courier New"/>
          <w:szCs w:val="21"/>
        </w:rPr>
        <w:t>lua</w:t>
      </w:r>
      <w:r w:rsidRPr="001D58BD">
        <w:rPr>
          <w:rFonts w:ascii="Courier New" w:hAnsi="Courier New" w:cs="Courier New"/>
          <w:szCs w:val="21"/>
        </w:rPr>
        <w:t>完全采用</w:t>
      </w:r>
      <w:r w:rsidRPr="001D58BD">
        <w:rPr>
          <w:rFonts w:ascii="Courier New" w:hAnsi="Courier New" w:cs="Courier New"/>
          <w:szCs w:val="21"/>
        </w:rPr>
        <w:t>8</w:t>
      </w:r>
      <w:r w:rsidRPr="001D58BD">
        <w:rPr>
          <w:rFonts w:ascii="Courier New" w:hAnsi="Courier New" w:cs="Courier New"/>
          <w:szCs w:val="21"/>
        </w:rPr>
        <w:t>位编码，</w:t>
      </w:r>
      <w:r w:rsidRPr="001D58BD">
        <w:rPr>
          <w:rFonts w:ascii="Courier New" w:hAnsi="Courier New" w:cs="Courier New"/>
          <w:szCs w:val="21"/>
        </w:rPr>
        <w:t>lua</w:t>
      </w:r>
      <w:r w:rsidRPr="001D58BD">
        <w:rPr>
          <w:rFonts w:ascii="Courier New" w:hAnsi="Courier New" w:cs="Courier New"/>
          <w:szCs w:val="21"/>
        </w:rPr>
        <w:t>字符串中的字符可以具有任何数值编码，包括数值</w:t>
      </w:r>
      <w:r w:rsidR="00F477E8" w:rsidRPr="001D58BD">
        <w:rPr>
          <w:rFonts w:ascii="Courier New" w:hAnsi="Courier New" w:cs="Courier New"/>
          <w:szCs w:val="21"/>
        </w:rPr>
        <w:t>0</w:t>
      </w:r>
      <w:r w:rsidR="00F477E8" w:rsidRPr="001D58BD">
        <w:rPr>
          <w:rFonts w:ascii="Courier New" w:hAnsi="Courier New" w:cs="Courier New"/>
          <w:szCs w:val="21"/>
        </w:rPr>
        <w:t>。也就是说，可以将任意二进制数据存储到一个字符串中</w:t>
      </w:r>
      <w:r w:rsidR="00B824F4" w:rsidRPr="001D58BD">
        <w:rPr>
          <w:rFonts w:ascii="Courier New" w:hAnsi="Courier New" w:cs="Courier New"/>
          <w:szCs w:val="21"/>
        </w:rPr>
        <w:t>。</w:t>
      </w:r>
      <w:r w:rsidR="00B824F4" w:rsidRPr="001D58BD">
        <w:rPr>
          <w:rFonts w:ascii="Courier New" w:hAnsi="Courier New" w:cs="Courier New"/>
          <w:color w:val="FF0000"/>
          <w:szCs w:val="21"/>
        </w:rPr>
        <w:t>Lua</w:t>
      </w:r>
      <w:r w:rsidR="00B824F4" w:rsidRPr="001D58BD">
        <w:rPr>
          <w:rFonts w:ascii="Courier New" w:hAnsi="Courier New" w:cs="Courier New"/>
          <w:color w:val="FF0000"/>
          <w:szCs w:val="21"/>
        </w:rPr>
        <w:t>的字符串是不可变的值，如果修改，实际上是新建一个字符串。</w:t>
      </w:r>
    </w:p>
    <w:p w:rsidR="00B824F4" w:rsidRPr="001D58BD" w:rsidRDefault="00B824F4">
      <w:pPr>
        <w:rPr>
          <w:rFonts w:ascii="Courier New" w:hAnsi="Courier New" w:cs="Courier New"/>
          <w:szCs w:val="21"/>
        </w:rPr>
      </w:pPr>
    </w:p>
    <w:p w:rsidR="00B824F4" w:rsidRPr="001D58BD" w:rsidRDefault="00B21636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先看看</w:t>
      </w:r>
      <w:r w:rsidRPr="001D58BD">
        <w:rPr>
          <w:rFonts w:ascii="Courier New" w:hAnsi="Courier New" w:cs="Courier New"/>
          <w:szCs w:val="21"/>
        </w:rPr>
        <w:t>TString</w:t>
      </w:r>
      <w:r w:rsidR="00AC70ED" w:rsidRPr="001D58BD">
        <w:rPr>
          <w:rFonts w:ascii="Courier New" w:hAnsi="Courier New" w:cs="Courier New"/>
          <w:szCs w:val="21"/>
        </w:rPr>
        <w:t>的定义</w:t>
      </w:r>
      <w:r w:rsidRPr="001D58BD">
        <w:rPr>
          <w:rFonts w:ascii="Courier New" w:hAnsi="Courier New" w:cs="Courier New"/>
          <w:szCs w:val="21"/>
        </w:rPr>
        <w:t>（</w:t>
      </w:r>
      <w:r w:rsidRPr="001D58BD">
        <w:rPr>
          <w:rFonts w:ascii="Courier New" w:hAnsi="Courier New" w:cs="Courier New"/>
          <w:szCs w:val="21"/>
        </w:rPr>
        <w:t>lobject.h</w:t>
      </w:r>
      <w:r w:rsidRPr="001D58BD">
        <w:rPr>
          <w:rFonts w:ascii="Courier New" w:hAnsi="Courier New" w:cs="Courier New"/>
          <w:szCs w:val="21"/>
        </w:rPr>
        <w:t>）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io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dummy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ensures maximum alignment for strings */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ommonHeade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reserved;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;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en;</w:t>
      </w:r>
    </w:p>
    <w:p w:rsidR="00981A0C" w:rsidRPr="001D58BD" w:rsidRDefault="00981A0C" w:rsidP="00981A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 tsv;</w:t>
      </w:r>
    </w:p>
    <w:p w:rsidR="00A677E1" w:rsidRPr="001D58BD" w:rsidRDefault="00981A0C" w:rsidP="00981A0C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14963" w:rsidRPr="001D58BD" w:rsidRDefault="00814963">
      <w:pPr>
        <w:rPr>
          <w:rFonts w:ascii="Courier New" w:hAnsi="Courier New" w:cs="Courier New"/>
          <w:szCs w:val="21"/>
        </w:rPr>
      </w:pPr>
    </w:p>
    <w:p w:rsidR="00556C19" w:rsidRPr="001D58BD" w:rsidRDefault="00556C19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dummy;</w:t>
      </w:r>
    </w:p>
    <w:p w:rsidR="00567CC9" w:rsidRPr="001D58BD" w:rsidRDefault="004952CB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联合体</w:t>
      </w:r>
      <w:r w:rsidRPr="001D58BD">
        <w:rPr>
          <w:rFonts w:ascii="Courier New" w:hAnsi="Courier New" w:cs="Courier New"/>
          <w:szCs w:val="21"/>
        </w:rPr>
        <w:t>TString</w:t>
      </w:r>
      <w:r w:rsidRPr="001D58BD">
        <w:rPr>
          <w:rFonts w:ascii="Courier New" w:hAnsi="Courier New" w:cs="Courier New"/>
          <w:szCs w:val="21"/>
        </w:rPr>
        <w:t>中成员</w:t>
      </w:r>
      <w:r w:rsidR="00EA78F1"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="00EA78F1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dummy</w:t>
      </w:r>
      <w:r w:rsidR="006F7FC6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是用来保证与最大长度的</w:t>
      </w:r>
      <w:r w:rsidR="006F7FC6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C</w:t>
      </w:r>
      <w:r w:rsidR="006F7FC6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类型进行对齐</w:t>
      </w:r>
      <w:r w:rsidR="00E15E78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，其定义如下：</w:t>
      </w:r>
    </w:p>
    <w:p w:rsidR="005A76B1" w:rsidRPr="001D58BD" w:rsidRDefault="005A76B1" w:rsidP="005A76B1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USER_ALIGNMENT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_Umaxalig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5A76B1" w:rsidRPr="001D58BD" w:rsidRDefault="005A76B1" w:rsidP="005A76B1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USER_ALIGNMENT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io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dou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u;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;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lo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; }</w:t>
      </w:r>
    </w:p>
    <w:p w:rsidR="00567CC9" w:rsidRDefault="00514B65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在其他</w:t>
      </w:r>
      <w:r w:rsidR="006F3DB1" w:rsidRPr="001D58BD">
        <w:rPr>
          <w:rFonts w:ascii="Courier New" w:hAnsi="Courier New" w:cs="Courier New"/>
          <w:szCs w:val="21"/>
        </w:rPr>
        <w:t>可回收的对象（比如</w:t>
      </w:r>
      <w:r w:rsidR="006F3DB1" w:rsidRPr="001D58BD">
        <w:rPr>
          <w:rFonts w:ascii="Courier New" w:hAnsi="Courier New" w:cs="Courier New"/>
          <w:szCs w:val="21"/>
        </w:rPr>
        <w:t>table</w:t>
      </w:r>
      <w:r w:rsidR="006F3DB1" w:rsidRPr="001D58BD">
        <w:rPr>
          <w:rFonts w:ascii="Courier New" w:hAnsi="Courier New" w:cs="Courier New"/>
          <w:szCs w:val="21"/>
        </w:rPr>
        <w:t>）的实现中，也可看到这个联合体结构，这样做的目的是通过内存对齐，加快</w:t>
      </w:r>
      <w:r w:rsidR="006F3DB1" w:rsidRPr="001D58BD">
        <w:rPr>
          <w:rFonts w:ascii="Courier New" w:hAnsi="Courier New" w:cs="Courier New"/>
          <w:szCs w:val="21"/>
        </w:rPr>
        <w:t>CPU</w:t>
      </w:r>
      <w:r w:rsidR="006F3DB1" w:rsidRPr="001D58BD">
        <w:rPr>
          <w:rFonts w:ascii="Courier New" w:hAnsi="Courier New" w:cs="Courier New"/>
          <w:szCs w:val="21"/>
        </w:rPr>
        <w:t>访问内存的速度。</w:t>
      </w:r>
    </w:p>
    <w:p w:rsidR="005B2708" w:rsidRPr="00493436" w:rsidRDefault="005B2708">
      <w:pPr>
        <w:rPr>
          <w:rFonts w:ascii="Courier New" w:hAnsi="Courier New" w:cs="Courier New" w:hint="eastAsia"/>
          <w:b/>
          <w:szCs w:val="21"/>
        </w:rPr>
      </w:pPr>
      <w:r w:rsidRPr="00493436">
        <w:rPr>
          <w:rFonts w:ascii="Courier New" w:hAnsi="Courier New" w:cs="Courier New"/>
          <w:b/>
          <w:szCs w:val="21"/>
        </w:rPr>
        <w:t>注意</w:t>
      </w:r>
      <w:r w:rsidRPr="00493436">
        <w:rPr>
          <w:rFonts w:ascii="Courier New" w:hAnsi="Courier New" w:cs="Courier New"/>
          <w:b/>
          <w:szCs w:val="21"/>
        </w:rPr>
        <w:t>TString</w:t>
      </w:r>
      <w:r w:rsidRPr="00493436">
        <w:rPr>
          <w:rFonts w:ascii="Courier New" w:hAnsi="Courier New" w:cs="Courier New"/>
          <w:b/>
          <w:szCs w:val="21"/>
        </w:rPr>
        <w:t>实际上是一种</w:t>
      </w:r>
      <w:r w:rsidRPr="00493436">
        <w:rPr>
          <w:rFonts w:ascii="Courier New" w:hAnsi="Courier New" w:cs="Courier New"/>
          <w:b/>
          <w:szCs w:val="21"/>
        </w:rPr>
        <w:t>GCObject</w:t>
      </w:r>
      <w:r w:rsidRPr="00493436">
        <w:rPr>
          <w:rFonts w:ascii="Courier New" w:hAnsi="Courier New" w:cs="Courier New" w:hint="eastAsia"/>
          <w:b/>
          <w:szCs w:val="21"/>
        </w:rPr>
        <w:t>，</w:t>
      </w:r>
      <w:r w:rsidRPr="00493436">
        <w:rPr>
          <w:rFonts w:ascii="Courier New" w:hAnsi="Courier New" w:cs="Courier New"/>
          <w:b/>
          <w:szCs w:val="21"/>
        </w:rPr>
        <w:t>其中有一个</w:t>
      </w:r>
      <w:r w:rsidRPr="00493436">
        <w:rPr>
          <w:rFonts w:ascii="Courier New" w:hAnsi="Courier New" w:cs="Courier New"/>
          <w:b/>
          <w:szCs w:val="21"/>
        </w:rPr>
        <w:t>next</w:t>
      </w:r>
      <w:r w:rsidRPr="00493436">
        <w:rPr>
          <w:rFonts w:ascii="Courier New" w:hAnsi="Courier New" w:cs="Courier New"/>
          <w:b/>
          <w:szCs w:val="21"/>
        </w:rPr>
        <w:t>指针</w:t>
      </w:r>
      <w:r w:rsidRPr="00493436">
        <w:rPr>
          <w:rFonts w:ascii="Courier New" w:hAnsi="Courier New" w:cs="Courier New" w:hint="eastAsia"/>
          <w:b/>
          <w:szCs w:val="21"/>
        </w:rPr>
        <w:t>，</w:t>
      </w:r>
      <w:r w:rsidRPr="00493436">
        <w:rPr>
          <w:rFonts w:ascii="Courier New" w:hAnsi="Courier New" w:cs="Courier New"/>
          <w:b/>
          <w:szCs w:val="21"/>
        </w:rPr>
        <w:t>对于其他类型来说它是</w:t>
      </w:r>
      <w:r w:rsidR="00816C3E" w:rsidRPr="00493436">
        <w:rPr>
          <w:rFonts w:ascii="Courier New" w:hAnsi="Courier New" w:cs="Courier New"/>
          <w:b/>
          <w:szCs w:val="21"/>
        </w:rPr>
        <w:t>用链表串起来进行</w:t>
      </w:r>
      <w:r w:rsidR="00816C3E" w:rsidRPr="00493436">
        <w:rPr>
          <w:rFonts w:ascii="Courier New" w:hAnsi="Courier New" w:cs="Courier New"/>
          <w:b/>
          <w:szCs w:val="21"/>
        </w:rPr>
        <w:t>gc</w:t>
      </w:r>
      <w:r w:rsidR="00816C3E" w:rsidRPr="00493436">
        <w:rPr>
          <w:rFonts w:ascii="Courier New" w:hAnsi="Courier New" w:cs="Courier New"/>
          <w:b/>
          <w:szCs w:val="21"/>
        </w:rPr>
        <w:t>的</w:t>
      </w:r>
      <w:r w:rsidR="00816C3E" w:rsidRPr="00493436">
        <w:rPr>
          <w:rFonts w:ascii="Courier New" w:hAnsi="Courier New" w:cs="Courier New" w:hint="eastAsia"/>
          <w:b/>
          <w:szCs w:val="21"/>
        </w:rPr>
        <w:t>，</w:t>
      </w:r>
      <w:r w:rsidR="00816C3E" w:rsidRPr="00493436">
        <w:rPr>
          <w:rFonts w:ascii="Courier New" w:hAnsi="Courier New" w:cs="Courier New"/>
          <w:b/>
          <w:szCs w:val="21"/>
        </w:rPr>
        <w:t>但是对于</w:t>
      </w:r>
      <w:r w:rsidR="00816C3E" w:rsidRPr="00493436">
        <w:rPr>
          <w:rFonts w:ascii="Courier New" w:hAnsi="Courier New" w:cs="Courier New"/>
          <w:b/>
          <w:szCs w:val="21"/>
        </w:rPr>
        <w:t>TString</w:t>
      </w:r>
      <w:r w:rsidR="00816C3E" w:rsidRPr="00493436">
        <w:rPr>
          <w:rFonts w:ascii="Courier New" w:hAnsi="Courier New" w:cs="Courier New"/>
          <w:b/>
          <w:szCs w:val="21"/>
        </w:rPr>
        <w:t>来说它是解决冲突的</w:t>
      </w:r>
      <w:r w:rsidR="00462096">
        <w:rPr>
          <w:rFonts w:ascii="Courier New" w:hAnsi="Courier New" w:cs="Courier New" w:hint="eastAsia"/>
          <w:b/>
          <w:szCs w:val="21"/>
        </w:rPr>
        <w:t>，</w:t>
      </w:r>
      <w:r w:rsidR="00462096">
        <w:rPr>
          <w:rFonts w:ascii="Courier New" w:hAnsi="Courier New" w:cs="Courier New"/>
          <w:b/>
          <w:szCs w:val="21"/>
        </w:rPr>
        <w:t>对于</w:t>
      </w:r>
      <w:r w:rsidR="00462096">
        <w:rPr>
          <w:rFonts w:ascii="Courier New" w:hAnsi="Courier New" w:cs="Courier New"/>
          <w:b/>
          <w:szCs w:val="21"/>
        </w:rPr>
        <w:t>table</w:t>
      </w:r>
      <w:r w:rsidR="00462096">
        <w:rPr>
          <w:rFonts w:ascii="Courier New" w:hAnsi="Courier New" w:cs="Courier New"/>
          <w:b/>
          <w:szCs w:val="21"/>
        </w:rPr>
        <w:t>而言</w:t>
      </w:r>
      <w:r w:rsidR="00462096">
        <w:rPr>
          <w:rFonts w:ascii="Courier New" w:hAnsi="Courier New" w:cs="Courier New" w:hint="eastAsia"/>
          <w:b/>
          <w:szCs w:val="21"/>
        </w:rPr>
        <w:t>，</w:t>
      </w:r>
      <w:r w:rsidR="00462096">
        <w:rPr>
          <w:rFonts w:ascii="Courier New" w:hAnsi="Courier New" w:cs="Courier New"/>
          <w:b/>
          <w:szCs w:val="21"/>
        </w:rPr>
        <w:t>它解决冲突的方法是</w:t>
      </w:r>
      <w:r w:rsidR="00462096">
        <w:rPr>
          <w:rFonts w:ascii="Courier New" w:hAnsi="Courier New" w:cs="Courier New"/>
          <w:b/>
          <w:szCs w:val="21"/>
        </w:rPr>
        <w:t>TKey</w:t>
      </w:r>
      <w:r w:rsidR="00462096">
        <w:rPr>
          <w:rFonts w:ascii="Courier New" w:hAnsi="Courier New" w:cs="Courier New"/>
          <w:b/>
          <w:szCs w:val="21"/>
        </w:rPr>
        <w:t>中的</w:t>
      </w:r>
      <w:r w:rsidR="00462096">
        <w:rPr>
          <w:rFonts w:ascii="Courier New" w:hAnsi="Courier New" w:cs="Courier New"/>
          <w:b/>
          <w:szCs w:val="21"/>
        </w:rPr>
        <w:t>next</w:t>
      </w:r>
      <w:r w:rsidR="00462096">
        <w:rPr>
          <w:rFonts w:ascii="Courier New" w:hAnsi="Courier New" w:cs="Courier New"/>
          <w:b/>
          <w:szCs w:val="21"/>
        </w:rPr>
        <w:t>指针</w:t>
      </w:r>
      <w:bookmarkStart w:id="0" w:name="_GoBack"/>
      <w:bookmarkEnd w:id="0"/>
    </w:p>
    <w:p w:rsidR="00765F86" w:rsidRPr="001D58BD" w:rsidRDefault="00765F86">
      <w:pPr>
        <w:rPr>
          <w:rFonts w:ascii="Courier New" w:hAnsi="Courier New" w:cs="Courier New"/>
          <w:szCs w:val="21"/>
        </w:rPr>
      </w:pPr>
    </w:p>
    <w:p w:rsidR="00631B82" w:rsidRPr="001D58BD" w:rsidRDefault="00924A45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Reserved</w:t>
      </w:r>
      <w:r w:rsidRPr="001D58BD">
        <w:rPr>
          <w:rFonts w:ascii="Courier New" w:hAnsi="Courier New" w:cs="Courier New" w:hint="eastAsia"/>
          <w:szCs w:val="21"/>
        </w:rPr>
        <w:t>：</w:t>
      </w:r>
      <w:r w:rsidRPr="001D58BD">
        <w:rPr>
          <w:rFonts w:ascii="Courier New" w:hAnsi="Courier New" w:cs="Courier New"/>
          <w:szCs w:val="21"/>
        </w:rPr>
        <w:t>这个变量用于标识这个字符串是否是</w:t>
      </w:r>
      <w:r w:rsidRPr="001D58BD">
        <w:rPr>
          <w:rFonts w:ascii="Courier New" w:hAnsi="Courier New" w:cs="Courier New"/>
          <w:szCs w:val="21"/>
        </w:rPr>
        <w:t>lua</w:t>
      </w:r>
      <w:r w:rsidRPr="001D58BD">
        <w:rPr>
          <w:rFonts w:ascii="Courier New" w:hAnsi="Courier New" w:cs="Courier New"/>
          <w:szCs w:val="21"/>
        </w:rPr>
        <w:t>虚拟机中的保留字符串</w:t>
      </w:r>
      <w:r w:rsidRPr="001D58BD">
        <w:rPr>
          <w:rFonts w:ascii="Courier New" w:hAnsi="Courier New" w:cs="Courier New" w:hint="eastAsia"/>
          <w:szCs w:val="21"/>
        </w:rPr>
        <w:t>，</w:t>
      </w:r>
      <w:r w:rsidRPr="001D58BD">
        <w:rPr>
          <w:rFonts w:ascii="Courier New" w:hAnsi="Courier New" w:cs="Courier New"/>
          <w:szCs w:val="21"/>
        </w:rPr>
        <w:t>如果这个值为</w:t>
      </w:r>
      <w:r w:rsidR="00CF1C42" w:rsidRPr="001D58BD">
        <w:rPr>
          <w:rFonts w:ascii="Courier New" w:hAnsi="Courier New" w:cs="Courier New" w:hint="eastAsia"/>
          <w:szCs w:val="21"/>
        </w:rPr>
        <w:t>不为</w:t>
      </w:r>
      <w:r w:rsidR="00CF1C42" w:rsidRPr="001D58BD">
        <w:rPr>
          <w:rFonts w:ascii="Courier New" w:hAnsi="Courier New" w:cs="Courier New" w:hint="eastAsia"/>
          <w:szCs w:val="21"/>
        </w:rPr>
        <w:t>0</w:t>
      </w:r>
      <w:r w:rsidRPr="001D58BD">
        <w:rPr>
          <w:rFonts w:ascii="Courier New" w:hAnsi="Courier New" w:cs="Courier New" w:hint="eastAsia"/>
          <w:szCs w:val="21"/>
        </w:rPr>
        <w:t>，那么将不会再</w:t>
      </w:r>
      <w:r w:rsidRPr="001D58BD">
        <w:rPr>
          <w:rFonts w:ascii="Courier New" w:hAnsi="Courier New" w:cs="Courier New" w:hint="eastAsia"/>
          <w:szCs w:val="21"/>
        </w:rPr>
        <w:t>GC</w:t>
      </w:r>
      <w:r w:rsidRPr="001D58BD">
        <w:rPr>
          <w:rFonts w:ascii="Courier New" w:hAnsi="Courier New" w:cs="Courier New" w:hint="eastAsia"/>
          <w:szCs w:val="21"/>
        </w:rPr>
        <w:t>阶段被回收，而是一直保留在系统中。</w:t>
      </w:r>
      <w:r w:rsidRPr="001D58BD">
        <w:rPr>
          <w:rFonts w:ascii="Courier New" w:hAnsi="Courier New" w:cs="Courier New" w:hint="eastAsia"/>
          <w:b/>
          <w:color w:val="FF0000"/>
          <w:szCs w:val="21"/>
        </w:rPr>
        <w:t>只有</w:t>
      </w:r>
      <w:r w:rsidRPr="001D58BD">
        <w:rPr>
          <w:rFonts w:ascii="Courier New" w:hAnsi="Courier New" w:cs="Courier New" w:hint="eastAsia"/>
          <w:b/>
          <w:color w:val="FF0000"/>
          <w:szCs w:val="21"/>
        </w:rPr>
        <w:t>lua</w:t>
      </w:r>
      <w:r w:rsidRPr="001D58BD">
        <w:rPr>
          <w:rFonts w:ascii="Courier New" w:hAnsi="Courier New" w:cs="Courier New" w:hint="eastAsia"/>
          <w:b/>
          <w:color w:val="FF0000"/>
          <w:szCs w:val="21"/>
        </w:rPr>
        <w:t>语言中的关键字才会是保留字符串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1 =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nihao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2 =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els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3 =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functio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1 = luaS_newlstr(L, t1, strlen(t1))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2 = luaS_newlstr(L, t2, strlen(t2))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3 = luaS_newlstr(L, t3, strlen(t3))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cout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[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t1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]:reverse = 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s1-&gt;tsv.reserved &lt;&lt; endl;</w:t>
      </w:r>
    </w:p>
    <w:p w:rsidR="008F64B5" w:rsidRPr="001D58BD" w:rsidRDefault="008F64B5" w:rsidP="008F64B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cout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[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t2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]:reverse = 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s2-&gt;tsv.reserved &lt;&lt; endl;</w:t>
      </w:r>
    </w:p>
    <w:p w:rsidR="00631B82" w:rsidRPr="001D58BD" w:rsidRDefault="008F64B5" w:rsidP="008F64B5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cout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[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t3 &lt;&lt;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]:reverse = 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&lt; 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s3-&gt;tsv.reserved &lt;&lt; endl;</w:t>
      </w:r>
    </w:p>
    <w:p w:rsidR="00B03CDF" w:rsidRPr="001D58BD" w:rsidRDefault="00B00524">
      <w:pPr>
        <w:rPr>
          <w:rFonts w:ascii="Courier New" w:hAnsi="Courier New" w:cs="Courier New"/>
          <w:szCs w:val="21"/>
        </w:rPr>
      </w:pPr>
      <w:r w:rsidRPr="001D58BD">
        <w:rPr>
          <w:noProof/>
          <w:szCs w:val="21"/>
        </w:rPr>
        <w:drawing>
          <wp:inline distT="0" distB="0" distL="0" distR="0" wp14:anchorId="19C6D940" wp14:editId="6A6C00F9">
            <wp:extent cx="1733333" cy="466667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33333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7ED" w:rsidRPr="001D58BD" w:rsidRDefault="00D907ED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原理</w:t>
      </w:r>
      <w:r w:rsidRPr="001D58BD">
        <w:rPr>
          <w:rFonts w:ascii="Courier New" w:hAnsi="Courier New" w:cs="Courier New" w:hint="eastAsia"/>
          <w:szCs w:val="21"/>
        </w:rPr>
        <w:t>：</w:t>
      </w:r>
    </w:p>
    <w:p w:rsidR="00B00524" w:rsidRPr="001D58BD" w:rsidRDefault="00D907ED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op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);</w:t>
      </w:r>
    </w:p>
    <w:p w:rsidR="00FA41A4" w:rsidRPr="001D58BD" w:rsidRDefault="00FA41A4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op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)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luaL_newstate()</w:t>
      </w:r>
    </w:p>
    <w:p w:rsidR="00E877AB" w:rsidRPr="001D58BD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LIB_API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L_newstate 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E877AB" w:rsidRPr="001D58BD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 =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_new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l_alloc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877AB" w:rsidRPr="001D58BD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) lua_atpanic(L, &amp;panic);</w:t>
      </w:r>
    </w:p>
    <w:p w:rsidR="00E877AB" w:rsidRPr="001D58BD" w:rsidRDefault="00E877AB" w:rsidP="00E877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;</w:t>
      </w:r>
    </w:p>
    <w:p w:rsidR="00B03CDF" w:rsidRPr="001D58BD" w:rsidRDefault="00E877AB" w:rsidP="00E877AB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E877AB" w:rsidRPr="001D58BD" w:rsidRDefault="00E877AB">
      <w:pPr>
        <w:rPr>
          <w:rFonts w:ascii="Courier New" w:hAnsi="Courier New" w:cs="Courier New"/>
          <w:szCs w:val="21"/>
        </w:rPr>
      </w:pP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API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_newstate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Allo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 = (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tate_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to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 = &amp;(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L)-&gt;g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-&gt;next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-&gt;tt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THREA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currentwhite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bit2mask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0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FIX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-&gt;marked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C_whi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g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et2bit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L-&gt;marked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FIX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FIX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preinit_state(L, g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frealloc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ud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mainthread = L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uvhead.u.l.prev = &amp;g-&gt;uvhead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uvhead.u.l.next = &amp;g-&gt;uvhead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threshold = 0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mark it as unfinished state */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trt.size = 0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trt.nuse = 0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trt.hash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etnil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registry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)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Z_initbuffe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, &amp;g-&gt;buff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panic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state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CSpaus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rootgc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obj2gc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weepstrgc = 0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sweepgc = &amp;g-&gt;rootgc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ray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rayagain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weak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tmudata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totalbytes =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pause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GCPAUS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stepmul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GCMU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dept = 0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M_TAG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i++) g-&gt;mt[i]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uaD_rawrunprotected(L,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f_luaop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!= 0) {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memory allocation error: free partial state */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close_state(L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userstateop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);</w:t>
      </w:r>
    </w:p>
    <w:p w:rsidR="00E02364" w:rsidRPr="001D58BD" w:rsidRDefault="00E02364" w:rsidP="00E0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;</w:t>
      </w:r>
    </w:p>
    <w:p w:rsidR="00B126B6" w:rsidRPr="001D58BD" w:rsidRDefault="00E02364" w:rsidP="00E02364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f_luaopen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UNUS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u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stack_init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init stack */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eth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, luaH_new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, 2)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able of globals */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eth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registry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, luaH_new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, 2)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registry */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uaS_resize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MINSTRTAB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/* initial size of string table </w:t>
      </w:r>
      <w:r w:rsidR="006A47EF">
        <w:rPr>
          <w:rFonts w:ascii="Courier New" w:hAnsi="Courier New" w:cs="Courier New"/>
          <w:color w:val="008000"/>
          <w:kern w:val="0"/>
          <w:szCs w:val="21"/>
          <w:highlight w:val="white"/>
        </w:rPr>
        <w:t>32</w:t>
      </w:r>
      <w:r w:rsidR="006A47EF">
        <w:rPr>
          <w:rFonts w:ascii="Courier New" w:hAnsi="Courier New" w:cs="Courier New"/>
          <w:color w:val="008000"/>
          <w:kern w:val="0"/>
          <w:szCs w:val="21"/>
          <w:highlight w:val="white"/>
        </w:rPr>
        <w:t>个元素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/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 luaT_init(L);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X_init(L);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S_fix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S_newlitera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MEMERRMS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076791" w:rsidRPr="001D58BD" w:rsidRDefault="00076791" w:rsidP="000767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GCthreshold = 4*g-&gt;totalbytes;</w:t>
      </w:r>
    </w:p>
    <w:p w:rsidR="00076791" w:rsidRPr="001D58BD" w:rsidRDefault="00076791" w:rsidP="00076791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b/>
          <w:color w:val="000000"/>
          <w:kern w:val="0"/>
          <w:szCs w:val="21"/>
          <w:highlight w:val="white"/>
        </w:rPr>
        <w:t>luaT_in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T_eventname[] = {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ORDER TM */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index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newindex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gc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mod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eq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add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sub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mul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div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mod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pow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unm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le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lt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l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concat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__call"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;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TM_N; i++) {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-&gt;tmname[i]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S_new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 luaT_eventname[i]);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b/>
          <w:color w:val="6F008A"/>
          <w:kern w:val="0"/>
          <w:szCs w:val="21"/>
          <w:highlight w:val="white"/>
        </w:rPr>
        <w:t>luaS_fix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-&gt;tmname[i]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ever collect these names */</w:t>
      </w:r>
    </w:p>
    <w:p w:rsidR="001E1F73" w:rsidRPr="001D58BD" w:rsidRDefault="001E1F73" w:rsidP="001E1F7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1E1F73" w:rsidRPr="001D58BD" w:rsidRDefault="001E1F73" w:rsidP="001E1F73">
      <w:pPr>
        <w:rPr>
          <w:rFonts w:ascii="Courier New" w:hAnsi="Courier New" w:cs="Courier New"/>
          <w:color w:val="2B91AF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b/>
          <w:color w:val="000000"/>
          <w:kern w:val="0"/>
          <w:szCs w:val="21"/>
          <w:highlight w:val="white"/>
        </w:rPr>
        <w:t>luaX_in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M_RESERV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 i++) {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S_new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X_tokens[i]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b/>
          <w:color w:val="6F008A"/>
          <w:kern w:val="0"/>
          <w:szCs w:val="21"/>
          <w:highlight w:val="white"/>
        </w:rPr>
        <w:t>luaS_fix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s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reserved words are never collected */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strlen(luaX_tokens[i])+1 &lt;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TOKEN_L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ts-&gt;tsv.reserved =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cast_byte(i+1)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reserved word */</w:t>
      </w:r>
    </w:p>
    <w:p w:rsidR="00B64EDE" w:rsidRPr="001D58BD" w:rsidRDefault="00B64EDE" w:rsidP="00B64ED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AC0D02" w:rsidRPr="001D58BD" w:rsidRDefault="00B64EDE" w:rsidP="00B64EDE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X_tokens [] = {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and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break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do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els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elseif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end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fals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for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functio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if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i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local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nil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not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or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repeat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retur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then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tru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until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while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..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...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==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gt;=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lt;=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~=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lt;number&gt;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lt;name&gt;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lt;string&gt;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"&lt;eof&gt;"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C0D02" w:rsidRPr="001D58BD" w:rsidRDefault="00AC0D02" w:rsidP="00AC0D0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</w:p>
    <w:p w:rsidR="00AC0D02" w:rsidRPr="001D58BD" w:rsidRDefault="00AC0D02" w:rsidP="00AC0D02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;</w:t>
      </w:r>
    </w:p>
    <w:p w:rsidR="00786F77" w:rsidRPr="001D58BD" w:rsidRDefault="00786F77" w:rsidP="00AC0D02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S_fix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s)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_set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(s)-&gt;tsv.marked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FIX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A6749C" w:rsidRPr="001D58BD" w:rsidRDefault="00BF2BA0" w:rsidP="00AC0D02">
      <w:pPr>
        <w:rPr>
          <w:rFonts w:ascii="Courier New" w:hAnsi="Courier New" w:cs="Courier New"/>
          <w:color w:val="000000"/>
          <w:kern w:val="0"/>
          <w:szCs w:val="21"/>
        </w:rPr>
      </w:pPr>
      <w:r>
        <w:rPr>
          <w:rFonts w:ascii="Courier New" w:hAnsi="Courier New" w:cs="Courier New"/>
          <w:color w:val="000000"/>
          <w:kern w:val="0"/>
          <w:szCs w:val="21"/>
          <w:highlight w:val="white"/>
        </w:rPr>
        <w:t>l</w:t>
      </w:r>
      <w:r w:rsidR="00A6749C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gc.h</w:t>
      </w:r>
      <w:r w:rsidR="00A6749C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文件中定义</w:t>
      </w:r>
      <w:r w:rsidR="00A6749C" w:rsidRPr="001D58BD">
        <w:rPr>
          <w:rFonts w:ascii="Courier New" w:hAnsi="Courier New" w:cs="Courier New" w:hint="eastAsia"/>
          <w:color w:val="000000"/>
          <w:kern w:val="0"/>
          <w:szCs w:val="21"/>
          <w:highlight w:val="white"/>
        </w:rPr>
        <w:t>：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Layout for bit use in `marked' field: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0 - object is white (type 0)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1 - object is white (type 1)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2 - object is black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3 - for userdata: has been finalized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3 - for tables: has weak keys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4 - for tables: has weak values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5 - object is fixed (should not be collected)</w:t>
      </w:r>
    </w:p>
    <w:p w:rsidR="001D58BD" w:rsidRPr="001D58BD" w:rsidRDefault="001D58BD" w:rsidP="001D58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* bit 6 - object is "super" fixed (only the main thread)</w:t>
      </w:r>
    </w:p>
    <w:p w:rsidR="001D58BD" w:rsidRPr="001D58BD" w:rsidRDefault="001D58BD" w:rsidP="001D58BD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/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0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0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1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1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BLACK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2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FINALIZ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3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KEYWEAK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3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VALUEWEAK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4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b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b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b/>
          <w:color w:val="6F008A"/>
          <w:kern w:val="0"/>
          <w:szCs w:val="21"/>
          <w:highlight w:val="white"/>
        </w:rPr>
        <w:t>FIXEDBIT</w:t>
      </w:r>
      <w:r w:rsidRPr="001D58BD">
        <w:rPr>
          <w:rFonts w:ascii="Courier New" w:hAnsi="Courier New" w:cs="Courier New"/>
          <w:b/>
          <w:color w:val="000000"/>
          <w:kern w:val="0"/>
          <w:szCs w:val="21"/>
          <w:highlight w:val="white"/>
        </w:rPr>
        <w:tab/>
        <w:t>5</w:t>
      </w:r>
    </w:p>
    <w:p w:rsidR="00A6749C" w:rsidRPr="001D58BD" w:rsidRDefault="00A6749C" w:rsidP="00A6749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SFIXED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6</w:t>
      </w:r>
    </w:p>
    <w:p w:rsidR="00A6749C" w:rsidRPr="001D58BD" w:rsidRDefault="00A6749C" w:rsidP="00A6749C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BIT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bit2mask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0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WHITE1BI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9E2822" w:rsidRPr="001D58BD" w:rsidRDefault="009E2822" w:rsidP="00AC0D02">
      <w:pPr>
        <w:rPr>
          <w:rFonts w:ascii="Courier New" w:hAnsi="Courier New" w:cs="Courier New"/>
          <w:color w:val="FF0000"/>
          <w:kern w:val="0"/>
          <w:szCs w:val="21"/>
        </w:rPr>
      </w:pP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实际上也就是在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open_state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的时候已经将保留字符串设置了</w:t>
      </w:r>
      <w:r w:rsidR="00162A6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="00162A63">
        <w:rPr>
          <w:rFonts w:ascii="Courier New" w:hAnsi="Courier New" w:cs="Courier New"/>
          <w:color w:val="FF0000"/>
          <w:kern w:val="0"/>
          <w:szCs w:val="21"/>
          <w:highlight w:val="white"/>
        </w:rPr>
        <w:t>通过</w:t>
      </w:r>
      <w:r w:rsidR="00162A63">
        <w:rPr>
          <w:rFonts w:ascii="Courier New" w:hAnsi="Courier New" w:cs="Courier New"/>
          <w:color w:val="FF0000"/>
          <w:kern w:val="0"/>
          <w:szCs w:val="21"/>
          <w:highlight w:val="white"/>
        </w:rPr>
        <w:t>luaS_fix</w:t>
      </w:r>
      <w:r w:rsidR="00B017C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设置这些</w:t>
      </w:r>
      <w:r w:rsidR="00B017C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TString</w:t>
      </w:r>
      <w:r w:rsidR="00B017C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不会被回收</w:t>
      </w:r>
    </w:p>
    <w:p w:rsidR="00765F86" w:rsidRPr="001D58BD" w:rsidRDefault="00765F86">
      <w:pPr>
        <w:rPr>
          <w:rFonts w:ascii="Courier New" w:hAnsi="Courier New" w:cs="Courier New"/>
          <w:color w:val="FF0000"/>
          <w:kern w:val="0"/>
          <w:szCs w:val="21"/>
        </w:rPr>
      </w:pPr>
      <w:r w:rsidRPr="001D58BD">
        <w:rPr>
          <w:rFonts w:ascii="Courier New" w:hAnsi="Courier New" w:cs="Courier New"/>
          <w:color w:val="FF0000"/>
          <w:szCs w:val="21"/>
        </w:rPr>
        <w:t>注意：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CommonHeader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中的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next</w:t>
      </w:r>
      <w:r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指针是用来存放冲突字符串</w:t>
      </w:r>
    </w:p>
    <w:p w:rsidR="005A76B1" w:rsidRPr="001D58BD" w:rsidRDefault="005A76B1">
      <w:pPr>
        <w:rPr>
          <w:rFonts w:ascii="Courier New" w:hAnsi="Courier New" w:cs="Courier New"/>
          <w:szCs w:val="21"/>
        </w:rPr>
      </w:pPr>
    </w:p>
    <w:p w:rsidR="005A76B1" w:rsidRPr="001D58BD" w:rsidRDefault="0055284A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联合体的</w:t>
      </w:r>
      <w:r w:rsidR="00FE09C5" w:rsidRPr="001D58BD">
        <w:rPr>
          <w:rFonts w:ascii="Courier New" w:hAnsi="Courier New" w:cs="Courier New"/>
          <w:szCs w:val="21"/>
        </w:rPr>
        <w:t>tsv</w:t>
      </w:r>
      <w:r w:rsidR="00FE09C5" w:rsidRPr="001D58BD">
        <w:rPr>
          <w:rFonts w:ascii="Courier New" w:hAnsi="Courier New" w:cs="Courier New"/>
          <w:szCs w:val="21"/>
        </w:rPr>
        <w:t>是真正用来存储字符串的</w:t>
      </w:r>
    </w:p>
    <w:p w:rsidR="00FE09C5" w:rsidRPr="001D58BD" w:rsidRDefault="000267B8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="00A0788C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reserved</w:t>
      </w:r>
      <w:r w:rsidR="001D48EC" w:rsidRPr="001D58BD">
        <w:rPr>
          <w:rFonts w:ascii="Courier New" w:hAnsi="Courier New" w:cs="Courier New"/>
          <w:szCs w:val="21"/>
        </w:rPr>
        <w:t>用来记录</w:t>
      </w:r>
      <w:r w:rsidR="00910C77" w:rsidRPr="001D58BD">
        <w:rPr>
          <w:rFonts w:ascii="Courier New" w:hAnsi="Courier New" w:cs="Courier New"/>
          <w:szCs w:val="21"/>
        </w:rPr>
        <w:t>这个字符串是否为保留字，对于长字符串，可以用于惰性求</w:t>
      </w:r>
      <w:r w:rsidR="00910C77" w:rsidRPr="001D58BD">
        <w:rPr>
          <w:rFonts w:ascii="Courier New" w:hAnsi="Courier New" w:cs="Courier New"/>
          <w:szCs w:val="21"/>
        </w:rPr>
        <w:t>hash</w:t>
      </w:r>
      <w:r w:rsidR="00910C77" w:rsidRPr="001D58BD">
        <w:rPr>
          <w:rFonts w:ascii="Courier New" w:hAnsi="Courier New" w:cs="Courier New"/>
          <w:szCs w:val="21"/>
        </w:rPr>
        <w:t>值</w:t>
      </w:r>
    </w:p>
    <w:p w:rsidR="00931FEC" w:rsidRPr="001D58BD" w:rsidRDefault="00CD5F13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</w:t>
      </w:r>
      <w:r w:rsidR="00692944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成员是字符串对应的</w:t>
      </w:r>
      <w:r w:rsidR="00692944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692944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值</w:t>
      </w:r>
    </w:p>
    <w:p w:rsidR="0018309F" w:rsidRPr="001D58BD" w:rsidRDefault="002D5BEF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en</w:t>
      </w:r>
      <w:r w:rsidR="00625238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用来表示字符串的长度</w:t>
      </w:r>
    </w:p>
    <w:p w:rsidR="00625238" w:rsidRPr="001D58BD" w:rsidRDefault="00625238">
      <w:pPr>
        <w:rPr>
          <w:rFonts w:ascii="Courier New" w:hAnsi="Courier New" w:cs="Courier New"/>
          <w:color w:val="000000"/>
          <w:kern w:val="0"/>
          <w:szCs w:val="21"/>
        </w:rPr>
      </w:pPr>
    </w:p>
    <w:p w:rsidR="00625238" w:rsidRPr="001D58BD" w:rsidRDefault="003D7C5D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在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Pr="001D58BD">
        <w:rPr>
          <w:rFonts w:ascii="Courier New" w:hAnsi="Courier New" w:cs="Courier New"/>
          <w:color w:val="000000"/>
          <w:kern w:val="0"/>
          <w:szCs w:val="21"/>
        </w:rPr>
        <w:t>5.2.1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之前，不区分字符串长和短的字符串，</w:t>
      </w:r>
      <w:r w:rsidR="00560501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所有的字符串保存在一个全局的</w:t>
      </w:r>
      <w:r w:rsidR="00560501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560501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表中，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对于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虚拟机来说，相同的字符串只有一份数据，从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="00E733A7" w:rsidRPr="001D58BD">
        <w:rPr>
          <w:rFonts w:ascii="Courier New" w:hAnsi="Courier New" w:cs="Courier New"/>
          <w:color w:val="000000"/>
          <w:kern w:val="0"/>
          <w:szCs w:val="21"/>
        </w:rPr>
        <w:t>5.2.1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开始，只是把短的字符串（当前定义是长度小于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40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）放在全局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E733A7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表中，而字符串都是独立生成，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同时在计算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值时，引入一个随机种子，这样做的目的是防止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1D58BD">
        <w:rPr>
          <w:rFonts w:ascii="Courier New" w:hAnsi="Courier New" w:cs="Courier New"/>
          <w:color w:val="000000"/>
          <w:kern w:val="0"/>
          <w:szCs w:val="21"/>
        </w:rPr>
        <w:t xml:space="preserve"> 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dos—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攻击者构造出非常多相同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值的不同字符串，从而降低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lua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从外部压入字符串进去全局字符串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985F6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表的效率</w:t>
      </w:r>
    </w:p>
    <w:p w:rsidR="008D44AC" w:rsidRPr="001D58BD" w:rsidRDefault="003A684A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下面的源码基于</w:t>
      </w:r>
      <w:r w:rsidRPr="001D58BD">
        <w:rPr>
          <w:rFonts w:ascii="Courier New" w:hAnsi="Courier New" w:cs="Courier New"/>
          <w:szCs w:val="21"/>
        </w:rPr>
        <w:t>5.2.3</w:t>
      </w:r>
      <w:r w:rsidRPr="001D58BD">
        <w:rPr>
          <w:rFonts w:ascii="Courier New" w:hAnsi="Courier New" w:cs="Courier New"/>
          <w:szCs w:val="21"/>
        </w:rPr>
        <w:t>，区分了短字符串和长字符串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S_newlstr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I_MAXSHORTLE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hort string? */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nternshrstr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+ 1 &gt; 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MAX_SIZE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-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/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luaM_toobig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reatestrobj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-&gt;seed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3A684A" w:rsidRPr="001D58BD" w:rsidRDefault="003A684A" w:rsidP="003A684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3A684A" w:rsidRPr="001D58BD" w:rsidRDefault="003A684A" w:rsidP="003A684A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013D3C" w:rsidRPr="001D58BD" w:rsidRDefault="00013D3C" w:rsidP="00013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Variant tags for strings */</w:t>
      </w:r>
    </w:p>
    <w:p w:rsidR="00013D3C" w:rsidRPr="001D58BD" w:rsidRDefault="00013D3C" w:rsidP="00013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HR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| (0 &lt;&lt; 4))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hort strings */</w:t>
      </w:r>
    </w:p>
    <w:p w:rsidR="00013D3C" w:rsidRPr="001D58BD" w:rsidRDefault="00013D3C" w:rsidP="00013D3C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| (1 &lt;&lt; 4))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ong strings */</w:t>
      </w:r>
    </w:p>
    <w:p w:rsidR="00AD115D" w:rsidRPr="001D58BD" w:rsidRDefault="0051450A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szCs w:val="21"/>
        </w:rPr>
        <w:t>实际上会</w:t>
      </w:r>
      <w:r w:rsidR="003E1883" w:rsidRPr="001D58BD">
        <w:rPr>
          <w:rFonts w:ascii="Courier New" w:hAnsi="Courier New" w:cs="Courier New"/>
          <w:szCs w:val="21"/>
        </w:rPr>
        <w:t>发现</w:t>
      </w:r>
      <w:r w:rsidRPr="001D58BD">
        <w:rPr>
          <w:rFonts w:ascii="Courier New" w:hAnsi="Courier New" w:cs="Courier New"/>
          <w:szCs w:val="21"/>
        </w:rPr>
        <w:t>短字符串的</w:t>
      </w:r>
      <w:r w:rsidR="003E1883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internshrstr</w:t>
      </w:r>
      <w:r w:rsidR="003E1883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函数和下面的</w:t>
      </w:r>
      <w:r w:rsidR="003E1883" w:rsidRPr="001D58BD">
        <w:rPr>
          <w:rFonts w:ascii="Courier New" w:hAnsi="Courier New" w:cs="Courier New"/>
          <w:color w:val="000000"/>
          <w:kern w:val="0"/>
          <w:szCs w:val="21"/>
        </w:rPr>
        <w:t>5.1.4</w:t>
      </w:r>
      <w:r w:rsidR="003E1883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的思想一样，放在全局</w:t>
      </w:r>
      <w:r w:rsidR="003E1883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hash</w:t>
      </w:r>
      <w:r w:rsidR="003E1883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表中</w:t>
      </w:r>
      <w:r w:rsidR="003B50CB" w:rsidRPr="001D58BD">
        <w:rPr>
          <w:rFonts w:ascii="Courier New" w:hAnsi="Courier New" w:cs="Courier New"/>
          <w:color w:val="000000"/>
          <w:kern w:val="0"/>
          <w:szCs w:val="21"/>
        </w:rPr>
        <w:t>，</w:t>
      </w:r>
      <w:r w:rsidR="00B2575B" w:rsidRPr="001D58BD">
        <w:rPr>
          <w:rFonts w:ascii="Courier New" w:hAnsi="Courier New" w:cs="Courier New"/>
          <w:color w:val="000000"/>
          <w:kern w:val="0"/>
          <w:szCs w:val="21"/>
        </w:rPr>
        <w:t>对于长字符串</w:t>
      </w:r>
      <w:r w:rsidR="00247DA1" w:rsidRPr="001D58BD">
        <w:rPr>
          <w:rFonts w:ascii="Courier New" w:hAnsi="Courier New" w:cs="Courier New"/>
          <w:color w:val="000000"/>
          <w:kern w:val="0"/>
          <w:szCs w:val="21"/>
        </w:rPr>
        <w:t>，</w:t>
      </w:r>
      <w:r w:rsidR="00E0100F" w:rsidRPr="001D58BD">
        <w:rPr>
          <w:rFonts w:ascii="Courier New" w:hAnsi="Courier New" w:cs="Courier New"/>
          <w:color w:val="000000"/>
          <w:kern w:val="0"/>
          <w:szCs w:val="21"/>
        </w:rPr>
        <w:t>实际上是直接放在了</w:t>
      </w:r>
      <w:r w:rsidR="00E0100F" w:rsidRPr="001D58BD">
        <w:rPr>
          <w:rFonts w:ascii="Courier New" w:hAnsi="Courier New" w:cs="Courier New"/>
          <w:color w:val="000000"/>
          <w:kern w:val="0"/>
          <w:szCs w:val="21"/>
        </w:rPr>
        <w:t>GC</w:t>
      </w:r>
      <w:r w:rsidR="00E0100F" w:rsidRPr="001D58BD">
        <w:rPr>
          <w:rFonts w:ascii="Courier New" w:hAnsi="Courier New" w:cs="Courier New"/>
          <w:color w:val="000000"/>
          <w:kern w:val="0"/>
          <w:szCs w:val="21"/>
        </w:rPr>
        <w:t>链表中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，在新建的时候不计算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hash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值，也不保证唯一性，使用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extra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字段来表示是否计算</w:t>
      </w:r>
      <w:r w:rsidR="00997F58" w:rsidRPr="001D58BD">
        <w:rPr>
          <w:rFonts w:ascii="Courier New" w:hAnsi="Courier New" w:cs="Courier New"/>
          <w:color w:val="000000"/>
          <w:kern w:val="0"/>
          <w:szCs w:val="21"/>
        </w:rPr>
        <w:t>hash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createstrobj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            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ta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i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siz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otal size of TString object */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otalsize =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+ (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+ 1) *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 = &amp;luaC_newobj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ta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otalsize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i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 0)-&gt;ts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len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hash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extra = 0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memcpy(ts+1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*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(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(ts+1))[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 =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'\0'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ending 0 */</w:t>
      </w:r>
    </w:p>
    <w:p w:rsidR="00AE099E" w:rsidRPr="001D58BD" w:rsidRDefault="00AE099E" w:rsidP="00AE099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s;</w:t>
      </w:r>
    </w:p>
    <w:p w:rsidR="00E0100F" w:rsidRPr="001D58BD" w:rsidRDefault="00AE099E" w:rsidP="00AE099E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B2575B" w:rsidRPr="001D58BD" w:rsidRDefault="00CF20BF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</w:rPr>
        <w:t>（</w:t>
      </w:r>
      <w:r w:rsidRPr="001D58BD">
        <w:rPr>
          <w:rFonts w:ascii="Courier New" w:hAnsi="Courier New" w:cs="Courier New"/>
          <w:color w:val="000000"/>
          <w:kern w:val="0"/>
          <w:szCs w:val="21"/>
        </w:rPr>
        <w:t>lgc.c</w:t>
      </w:r>
      <w:r w:rsidRPr="001D58BD">
        <w:rPr>
          <w:rFonts w:ascii="Courier New" w:hAnsi="Courier New" w:cs="Courier New"/>
          <w:color w:val="000000"/>
          <w:kern w:val="0"/>
          <w:szCs w:val="21"/>
        </w:rPr>
        <w:t>）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C_newobj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z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i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     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offse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raw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M_new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ovaria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z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obj2gc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raw +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offse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if (list == NULL)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   list = &amp;g-&gt;allgc;  /* standard list for collectable objects */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c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)-&gt;marked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C_whi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g)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c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)-&gt;tt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 gch(o)-&gt;next = *list;</w:t>
      </w:r>
      <w:r w:rsidR="00A247E5"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// </w:t>
      </w:r>
      <w:r w:rsidR="00A247E5"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这里相当于前向插入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 *list = o;</w:t>
      </w:r>
    </w:p>
    <w:p w:rsidR="00CF20BF" w:rsidRPr="001D58BD" w:rsidRDefault="00CF20BF" w:rsidP="00CF20B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o;</w:t>
      </w:r>
    </w:p>
    <w:p w:rsidR="00A45B77" w:rsidRPr="001D58BD" w:rsidRDefault="00CF20BF" w:rsidP="00CF20BF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087C86" w:rsidRPr="001D58BD" w:rsidRDefault="00A45B77" w:rsidP="00CF20BF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对于字符串比较，首先比较类型，若是不同类型字符串，</w:t>
      </w:r>
      <w:r w:rsidR="00087C86" w:rsidRPr="001D58BD">
        <w:rPr>
          <w:rFonts w:ascii="Courier New" w:hAnsi="Courier New" w:cs="Courier New"/>
          <w:szCs w:val="21"/>
        </w:rPr>
        <w:t>则肯定不相同，然后区分短字符串和长字符串，对于短字符串，若两者</w:t>
      </w:r>
    </w:p>
    <w:p w:rsidR="00A45B77" w:rsidRPr="001D58BD" w:rsidRDefault="00A45B77" w:rsidP="00CF20BF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针值相等，则相同，否则不相同；对应长字符串，则首先比较指针值，若不同，则比较长度值和内容逐字符比较。</w:t>
      </w:r>
    </w:p>
    <w:p w:rsidR="00861E7B" w:rsidRPr="001D58BD" w:rsidRDefault="00861E7B" w:rsidP="00861E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S_eqstr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861E7B" w:rsidRPr="001D58BD" w:rsidRDefault="00861E7B" w:rsidP="00861E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-&gt;tsv.tt) &amp;&amp;</w:t>
      </w:r>
    </w:p>
    <w:p w:rsidR="00861E7B" w:rsidRPr="001D58BD" w:rsidRDefault="00861E7B" w:rsidP="00861E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HR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?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eqshr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: luaS_eqlngstr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0A06D7" w:rsidRPr="001D58BD" w:rsidRDefault="00861E7B" w:rsidP="00861E7B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A35C9" w:rsidRPr="001D58BD" w:rsidRDefault="008A35C9" w:rsidP="00861E7B">
      <w:pPr>
        <w:rPr>
          <w:rFonts w:ascii="Courier New" w:hAnsi="Courier New" w:cs="Courier New"/>
          <w:color w:val="000000"/>
          <w:kern w:val="0"/>
          <w:szCs w:val="21"/>
        </w:rPr>
      </w:pPr>
    </w:p>
    <w:p w:rsidR="00861E7B" w:rsidRPr="001D58BD" w:rsidRDefault="004E65F0" w:rsidP="00861E7B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eqshr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a,b)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heck_exp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(a)-&gt;tsv.tt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HR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 (a) == (b))</w:t>
      </w:r>
    </w:p>
    <w:p w:rsidR="008A35C9" w:rsidRPr="001D58BD" w:rsidRDefault="008A35C9" w:rsidP="00861E7B">
      <w:pPr>
        <w:rPr>
          <w:rFonts w:ascii="Courier New" w:hAnsi="Courier New" w:cs="Courier New"/>
          <w:color w:val="000000"/>
          <w:kern w:val="0"/>
          <w:szCs w:val="21"/>
        </w:rPr>
      </w:pP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S_eqlngstr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en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-&gt;tsv.len;</w:t>
      </w: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amp;&amp;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tt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LNG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||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ame instance or... */</w:t>
      </w: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((len =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sv.len) &amp;&amp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equal length and ... */</w:t>
      </w:r>
    </w:p>
    <w:p w:rsidR="00293C82" w:rsidRPr="001D58BD" w:rsidRDefault="00293C82" w:rsidP="00293C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(memcmp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et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a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et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b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len) == 0)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equal contents */</w:t>
      </w:r>
    </w:p>
    <w:p w:rsidR="004E65F0" w:rsidRPr="001D58BD" w:rsidRDefault="00293C82" w:rsidP="00293C82">
      <w:pPr>
        <w:rPr>
          <w:rFonts w:ascii="Courier New" w:hAnsi="Courier New" w:cs="Courier New"/>
          <w:color w:val="000000"/>
          <w:kern w:val="0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7B356A" w:rsidRPr="001D58BD" w:rsidRDefault="007B356A" w:rsidP="00293C82">
      <w:pPr>
        <w:rPr>
          <w:rFonts w:ascii="Courier New" w:hAnsi="Courier New" w:cs="Courier New"/>
          <w:color w:val="000000"/>
          <w:kern w:val="0"/>
          <w:szCs w:val="21"/>
        </w:rPr>
      </w:pPr>
    </w:p>
    <w:p w:rsidR="007B356A" w:rsidRPr="001D58BD" w:rsidRDefault="007B356A" w:rsidP="00293C82">
      <w:pPr>
        <w:rPr>
          <w:rFonts w:ascii="Courier New" w:hAnsi="Courier New" w:cs="Courier New"/>
          <w:b/>
          <w:color w:val="FF0000"/>
          <w:kern w:val="0"/>
          <w:szCs w:val="21"/>
        </w:rPr>
      </w:pP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字符串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算法用的是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JSHash</w:t>
      </w:r>
      <w:r w:rsidRPr="001D58BD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关于字符串的各种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算法</w:t>
      </w:r>
      <w:r w:rsidRPr="001D58BD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</w:t>
      </w:r>
      <w:r w:rsidRPr="001D58B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见</w:t>
      </w:r>
      <w:r w:rsidRPr="001D58BD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：</w:t>
      </w:r>
    </w:p>
    <w:p w:rsidR="007B356A" w:rsidRPr="001D58BD" w:rsidRDefault="00031884" w:rsidP="00293C82">
      <w:pPr>
        <w:rPr>
          <w:rFonts w:ascii="Courier New" w:hAnsi="Courier New" w:cs="Courier New"/>
          <w:color w:val="000000"/>
          <w:kern w:val="0"/>
          <w:szCs w:val="21"/>
        </w:rPr>
      </w:pPr>
      <w:hyperlink r:id="rId9" w:history="1">
        <w:r w:rsidR="00E3581D" w:rsidRPr="001D58BD">
          <w:rPr>
            <w:rStyle w:val="a5"/>
            <w:rFonts w:ascii="Courier New" w:hAnsi="Courier New" w:cs="Courier New"/>
            <w:kern w:val="0"/>
            <w:szCs w:val="21"/>
          </w:rPr>
          <w:t>https://www.byvoid.com/zhs/blog/string-hash-compare</w:t>
        </w:r>
      </w:hyperlink>
    </w:p>
    <w:p w:rsidR="00861E7B" w:rsidRPr="001D58BD" w:rsidRDefault="00861E7B" w:rsidP="00861E7B">
      <w:pPr>
        <w:rPr>
          <w:rFonts w:ascii="Courier New" w:hAnsi="Courier New" w:cs="Courier New"/>
          <w:szCs w:val="21"/>
        </w:rPr>
      </w:pPr>
    </w:p>
    <w:p w:rsidR="006449AD" w:rsidRPr="001D58BD" w:rsidRDefault="006449AD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下面的源码都是基于</w:t>
      </w:r>
      <w:r w:rsidRPr="001D58BD">
        <w:rPr>
          <w:rFonts w:ascii="Courier New" w:hAnsi="Courier New" w:cs="Courier New"/>
          <w:szCs w:val="21"/>
        </w:rPr>
        <w:t>5.1.4</w:t>
      </w:r>
      <w:r w:rsidR="00D90A75" w:rsidRPr="001D58BD">
        <w:rPr>
          <w:rFonts w:ascii="Courier New" w:hAnsi="Courier New" w:cs="Courier New"/>
          <w:szCs w:val="21"/>
        </w:rPr>
        <w:t>，没有区分短字符串和长字符串</w:t>
      </w:r>
    </w:p>
    <w:p w:rsidR="008D44AC" w:rsidRPr="001D58BD" w:rsidRDefault="008D6B81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创建新字符串：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S_newlstr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eed */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ep =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&gt;&gt;5)+1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if string is too long, don't hash all its chars */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1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1=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l1&gt;=step; l1-=step)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/* compute hash </w:t>
      </w:r>
      <w:r w:rsidR="00555317"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这里保证不会计算很多次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*/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h = h ^ ((h&lt;&lt;5)+(h&gt;&gt;2)+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[l1-1]))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o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.hash[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h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.size)];</w:t>
      </w:r>
      <w:r w:rsidR="0061548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61548F"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// </w:t>
      </w:r>
      <w:r w:rsidR="0061548F"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寻找是否存在该字符串</w:t>
      </w:r>
      <w:r w:rsidR="00E23A68"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="00E23A68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E23A68"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="0001665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L) </w:t>
      </w:r>
      <w:r w:rsidR="00E23A68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L-&gt;l_G)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o !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o = o-&gt;gch.next) {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rawgco2t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o)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ts-&gt;tsv.len =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amp;&amp; (memcmp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et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s)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== 0)) {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tring may be dead */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isdea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o))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hangewhi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o)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s;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8D6B81" w:rsidRPr="001D58BD" w:rsidRDefault="008D6B81" w:rsidP="008D6B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ewlstr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h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ot found */</w:t>
      </w:r>
    </w:p>
    <w:p w:rsidR="008D6B81" w:rsidRPr="001D58BD" w:rsidRDefault="008D6B81" w:rsidP="008D6B81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ewlstr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                     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s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b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+1 &gt; 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MAX_SIZE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-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/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uaM_toobig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,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M_mallo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 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+1)*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+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)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len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hash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marked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C_whi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tt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reserved = 0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memcpy(ts+1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st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*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  <w:r w:rsidR="00712BFF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712BFF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TString+char[] </w:t>
      </w:r>
      <w:r w:rsidR="00712BFF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将字符串拷贝到</w:t>
      </w:r>
      <w:r w:rsidR="00712BFF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TString</w:t>
      </w:r>
      <w:r w:rsidR="00712BFF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之后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((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(ts+1))[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 = </w:t>
      </w:r>
      <w:r w:rsidRPr="001D58BD">
        <w:rPr>
          <w:rFonts w:ascii="Courier New" w:hAnsi="Courier New" w:cs="Courier New"/>
          <w:color w:val="A31515"/>
          <w:kern w:val="0"/>
          <w:szCs w:val="21"/>
          <w:highlight w:val="white"/>
        </w:rPr>
        <w:t>'\0'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ending 0 */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 = &amp;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, tb-&gt;size)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s-&gt;tsv.next = tb-&gt;hash[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hain new entry */</w:t>
      </w:r>
      <w:r w:rsidR="00132AC1"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132AC1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132AC1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新元素指向旧元素，即前向插入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，实际上也就是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TString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中的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CommonHeader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中的</w:t>
      </w:r>
      <w:r w:rsidR="000F3436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next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hash[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h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obj2gc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ts);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nuse++;</w:t>
      </w:r>
      <w:r w:rsidR="00BF763E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BF763E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154E14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计数，存储当前全局</w:t>
      </w:r>
      <w:r w:rsidR="00154E14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hash</w:t>
      </w:r>
      <w:r w:rsidR="00D50E35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表中有多少个字符串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tb-&gt;nuse &gt;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int32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b-&gt;size) &amp;&amp; tb-&gt;size &lt;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MAX_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/2)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uaS_resize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b-&gt;size*2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oo crowded */</w:t>
      </w:r>
    </w:p>
    <w:p w:rsidR="00081842" w:rsidRPr="001D58BD" w:rsidRDefault="00081842" w:rsidP="0008184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s;</w:t>
      </w:r>
    </w:p>
    <w:p w:rsidR="008D44AC" w:rsidRPr="001D58BD" w:rsidRDefault="00081842" w:rsidP="00081842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S_resize (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newhash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b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-&gt;gcstate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CSsweep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annot resize during GC traverse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newhash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M_newvect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 = &amp;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-&gt;strt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i++) newhash[i]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rehash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tb-&gt;size; i++) {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p = tb-&gt;hash[i]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p) {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for each node in the list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ext = p-&gt;gch.next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ave next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gco2t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p)-&gt;hash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1 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h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ew position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ast_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h%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==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h,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p-&gt;gch.next = newhash[h1]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hain it */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newhash[h1] = p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p = next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luaM_freearray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b-&gt;hash, tb-&gt;size,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)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size = </w:t>
      </w:r>
      <w:r w:rsidRPr="001D58BD">
        <w:rPr>
          <w:rFonts w:ascii="Courier New" w:hAnsi="Courier New" w:cs="Courier New"/>
          <w:color w:val="808080"/>
          <w:kern w:val="0"/>
          <w:szCs w:val="21"/>
          <w:highlight w:val="white"/>
        </w:rPr>
        <w:t>newsiz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D4742B" w:rsidRPr="001D58BD" w:rsidRDefault="00D4742B" w:rsidP="00D474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b-&gt;hash = newhash;</w:t>
      </w:r>
    </w:p>
    <w:p w:rsidR="008D44AC" w:rsidRPr="001D58BD" w:rsidRDefault="00D4742B" w:rsidP="00D4742B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F86AEE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全局</w:t>
      </w:r>
      <w:r w:rsidRPr="001D58BD">
        <w:rPr>
          <w:rFonts w:ascii="Courier New" w:hAnsi="Courier New" w:cs="Courier New"/>
          <w:szCs w:val="21"/>
        </w:rPr>
        <w:t>hash</w:t>
      </w:r>
      <w:r w:rsidRPr="001D58BD">
        <w:rPr>
          <w:rFonts w:ascii="Courier New" w:hAnsi="Courier New" w:cs="Courier New"/>
          <w:szCs w:val="21"/>
        </w:rPr>
        <w:t>表</w:t>
      </w:r>
      <w:r w:rsidRPr="001D58BD">
        <w:rPr>
          <w:rFonts w:ascii="Courier New" w:hAnsi="Courier New" w:cs="Courier New"/>
          <w:szCs w:val="21"/>
        </w:rPr>
        <w:t>stringtable</w:t>
      </w:r>
    </w:p>
    <w:p w:rsidR="00F86AEE" w:rsidRPr="001D58BD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F86AEE" w:rsidRPr="001D58BD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hash;</w:t>
      </w:r>
    </w:p>
    <w:p w:rsidR="00F86AEE" w:rsidRPr="001D58BD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int32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us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elements */</w:t>
      </w:r>
    </w:p>
    <w:p w:rsidR="00F86AEE" w:rsidRPr="001D58BD" w:rsidRDefault="00F86AEE" w:rsidP="00F86AE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ize;</w:t>
      </w:r>
      <w:r w:rsidR="006F2F8C"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6F2F8C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// hash</w:t>
      </w:r>
      <w:r w:rsidR="006F2F8C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表的大小，为</w:t>
      </w:r>
      <w:r w:rsidR="006F2F8C" w:rsidRPr="001D58BD">
        <w:rPr>
          <w:rFonts w:ascii="Courier New" w:hAnsi="Courier New" w:cs="Courier New"/>
          <w:color w:val="FF0000"/>
          <w:kern w:val="0"/>
          <w:szCs w:val="21"/>
          <w:highlight w:val="white"/>
        </w:rPr>
        <w:t>2^n</w:t>
      </w:r>
    </w:p>
    <w:p w:rsidR="00F86AEE" w:rsidRPr="001D58BD" w:rsidRDefault="00F86AEE" w:rsidP="00F86AEE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D50102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这个全局的</w:t>
      </w:r>
      <w:r w:rsidRPr="001D58BD">
        <w:rPr>
          <w:rFonts w:ascii="Courier New" w:hAnsi="Courier New" w:cs="Courier New"/>
          <w:szCs w:val="21"/>
        </w:rPr>
        <w:t>stringtable</w:t>
      </w:r>
      <w:r w:rsidRPr="001D58BD">
        <w:rPr>
          <w:rFonts w:ascii="Courier New" w:hAnsi="Courier New" w:cs="Courier New"/>
          <w:szCs w:val="21"/>
        </w:rPr>
        <w:t>存放在</w:t>
      </w:r>
      <w:r w:rsidRPr="001D58BD">
        <w:rPr>
          <w:rFonts w:ascii="Courier New" w:hAnsi="Courier New" w:cs="Courier New"/>
          <w:szCs w:val="21"/>
        </w:rPr>
        <w:t>lua_state</w:t>
      </w:r>
      <w:r w:rsidR="00C66504" w:rsidRPr="001D58BD">
        <w:rPr>
          <w:rFonts w:ascii="Courier New" w:hAnsi="Courier New" w:cs="Courier New"/>
          <w:szCs w:val="21"/>
        </w:rPr>
        <w:t>的</w:t>
      </w:r>
      <w:r w:rsidR="00F834C9"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szCs w:val="21"/>
        </w:rPr>
        <w:t>中：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CommonHeade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tus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p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first free slot in the stack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as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base of current function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_G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CallInf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ci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all info for current function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Instructio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savedp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`savedpc' of current function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ck_last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ast free slot in the stack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ck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tack base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CallInf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end_ci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points after end of ci array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CallInfo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base_ci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array of CallInfo's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acksize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ize_ci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ize of array `base_ci'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hor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Ccalls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nested C calls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hor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aseCcalls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ested C calls when resuming coroutine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ookmask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llowhook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asehookcount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ookcount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Hook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ook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_gt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able of globals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env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emporary place for environments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penupval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open upvalues in this stack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clist;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longjmp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errorJmp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urrent error recover point */</w:t>
      </w:r>
    </w:p>
    <w:p w:rsidR="00F0621A" w:rsidRPr="001D58BD" w:rsidRDefault="00F0621A" w:rsidP="00F0621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ptrdiff_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errfun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current error handling function (stack index) */</w:t>
      </w:r>
    </w:p>
    <w:p w:rsidR="00D50102" w:rsidRPr="001D58BD" w:rsidRDefault="00F0621A" w:rsidP="00F0621A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};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465189" w:rsidRPr="001D58BD" w:rsidRDefault="00465189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在看看</w:t>
      </w:r>
      <w:r w:rsidR="00B70E28"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="00B70E28"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：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rt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hash table for string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Alloc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freallo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function to reallocate memory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ud;       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auxiliary data to `frealloc'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urrentwhite;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stat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tate of garbage collector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weepstrg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position of sweep in `strt'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rootg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all collectable object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sweepg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position of sweep in `rootgc'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ray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gray object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rayagain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objects to be traversed atomically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weak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weak tables (to be cleared)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udata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last element of list of userdata to be GC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Mbuffer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uff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emporary buffer for string concatentation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threshold;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bytes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bytes currently allocated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estimat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an estimate of number of bytes actually in use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dept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how much GC is `behind schedule'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pause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size of pause between successive GC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stepmul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GC `granularity'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CFunction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panic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to be called in unprotected error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_registry;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ainthread;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UpVal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uvhead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head of double-linked list of all open upvalue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t[</w:t>
      </w:r>
      <w:r w:rsidRPr="001D58BD">
        <w:rPr>
          <w:rFonts w:ascii="Courier New" w:hAnsi="Courier New" w:cs="Courier New"/>
          <w:color w:val="6F008A"/>
          <w:kern w:val="0"/>
          <w:szCs w:val="21"/>
          <w:highlight w:val="white"/>
        </w:rPr>
        <w:t>NUM_TAGS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metatables for basic types */</w:t>
      </w:r>
    </w:p>
    <w:p w:rsidR="00465189" w:rsidRPr="001D58BD" w:rsidRDefault="00465189" w:rsidP="0046518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name[TM_N];  </w:t>
      </w:r>
      <w:r w:rsidRPr="001D58BD">
        <w:rPr>
          <w:rFonts w:ascii="Courier New" w:hAnsi="Courier New" w:cs="Courier New"/>
          <w:color w:val="008000"/>
          <w:kern w:val="0"/>
          <w:szCs w:val="21"/>
          <w:highlight w:val="white"/>
        </w:rPr>
        <w:t>/* array with tag-method names */</w:t>
      </w:r>
    </w:p>
    <w:p w:rsidR="00465189" w:rsidRPr="001D58BD" w:rsidRDefault="00465189" w:rsidP="00465189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1D58BD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1D58BD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413ABC" w:rsidRPr="001D58BD" w:rsidRDefault="00293BEC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t>Lua_state</w:t>
      </w:r>
      <w:r w:rsidR="00413ABC" w:rsidRPr="001D58BD">
        <w:rPr>
          <w:rFonts w:ascii="Courier New" w:hAnsi="Courier New" w:cs="Courier New"/>
          <w:szCs w:val="21"/>
        </w:rPr>
        <w:t xml:space="preserve"> ----&gt; global_state ----&gt; </w:t>
      </w:r>
      <w:r w:rsidR="00655F02" w:rsidRPr="001D58BD">
        <w:rPr>
          <w:rFonts w:ascii="Courier New" w:hAnsi="Courier New" w:cs="Courier New"/>
          <w:szCs w:val="21"/>
        </w:rPr>
        <w:t>strt(stringtable)</w:t>
      </w:r>
    </w:p>
    <w:p w:rsidR="008D44AC" w:rsidRPr="001D58BD" w:rsidRDefault="002C6AF1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szCs w:val="21"/>
        </w:rPr>
        <w:object w:dxaOrig="12991" w:dyaOrig="5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2pt;height:205.65pt" o:ole="">
            <v:imagedata r:id="rId10" o:title=""/>
          </v:shape>
          <o:OLEObject Type="Embed" ProgID="Visio.Drawing.11" ShapeID="_x0000_i1025" DrawAspect="Content" ObjectID="_1606580917" r:id="rId11"/>
        </w:object>
      </w:r>
    </w:p>
    <w:p w:rsidR="008D44AC" w:rsidRPr="001D58BD" w:rsidRDefault="00817B35">
      <w:pPr>
        <w:rPr>
          <w:rFonts w:ascii="Courier New" w:hAnsi="Courier New" w:cs="Courier New"/>
          <w:szCs w:val="21"/>
        </w:rPr>
      </w:pPr>
      <w:r w:rsidRPr="001D58BD">
        <w:rPr>
          <w:rFonts w:ascii="Courier New" w:hAnsi="Courier New" w:cs="Courier New"/>
          <w:noProof/>
          <w:szCs w:val="21"/>
        </w:rPr>
        <w:drawing>
          <wp:inline distT="0" distB="0" distL="0" distR="0" wp14:anchorId="55C850F5" wp14:editId="1E164647">
            <wp:extent cx="7386762" cy="2847260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398179" cy="285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8D44AC" w:rsidRPr="001D58BD" w:rsidRDefault="008D44AC">
      <w:pPr>
        <w:rPr>
          <w:rFonts w:ascii="Courier New" w:hAnsi="Courier New" w:cs="Courier New"/>
          <w:szCs w:val="21"/>
        </w:rPr>
      </w:pPr>
    </w:p>
    <w:p w:rsidR="005A76B1" w:rsidRPr="001D58BD" w:rsidRDefault="005A76B1">
      <w:pPr>
        <w:rPr>
          <w:rFonts w:ascii="Courier New" w:hAnsi="Courier New" w:cs="Courier New"/>
          <w:szCs w:val="21"/>
        </w:rPr>
      </w:pPr>
    </w:p>
    <w:p w:rsidR="005A76B1" w:rsidRPr="001D58BD" w:rsidRDefault="005A76B1">
      <w:pPr>
        <w:rPr>
          <w:rFonts w:ascii="Courier New" w:hAnsi="Courier New" w:cs="Courier New"/>
          <w:szCs w:val="21"/>
        </w:rPr>
      </w:pPr>
    </w:p>
    <w:p w:rsidR="00567CC9" w:rsidRPr="001D58BD" w:rsidRDefault="00567CC9">
      <w:pPr>
        <w:rPr>
          <w:rFonts w:ascii="Courier New" w:hAnsi="Courier New" w:cs="Courier New"/>
          <w:szCs w:val="21"/>
        </w:rPr>
      </w:pPr>
    </w:p>
    <w:sectPr w:rsidR="00567CC9" w:rsidRPr="001D58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1884" w:rsidRDefault="00031884" w:rsidP="00567CC9">
      <w:r>
        <w:separator/>
      </w:r>
    </w:p>
  </w:endnote>
  <w:endnote w:type="continuationSeparator" w:id="0">
    <w:p w:rsidR="00031884" w:rsidRDefault="00031884" w:rsidP="00567C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1884" w:rsidRDefault="00031884" w:rsidP="00567CC9">
      <w:r>
        <w:separator/>
      </w:r>
    </w:p>
  </w:footnote>
  <w:footnote w:type="continuationSeparator" w:id="0">
    <w:p w:rsidR="00031884" w:rsidRDefault="00031884" w:rsidP="00567C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2170"/>
    <w:rsid w:val="00007D97"/>
    <w:rsid w:val="00013D3C"/>
    <w:rsid w:val="0001665F"/>
    <w:rsid w:val="000267B8"/>
    <w:rsid w:val="00031884"/>
    <w:rsid w:val="00047758"/>
    <w:rsid w:val="00072170"/>
    <w:rsid w:val="00076791"/>
    <w:rsid w:val="00081842"/>
    <w:rsid w:val="00087C86"/>
    <w:rsid w:val="000A06D7"/>
    <w:rsid w:val="000F3436"/>
    <w:rsid w:val="00105642"/>
    <w:rsid w:val="00132AC1"/>
    <w:rsid w:val="00154E14"/>
    <w:rsid w:val="00155625"/>
    <w:rsid w:val="00162A63"/>
    <w:rsid w:val="0018309F"/>
    <w:rsid w:val="001D48EC"/>
    <w:rsid w:val="001D58BD"/>
    <w:rsid w:val="001E1F73"/>
    <w:rsid w:val="001E70C5"/>
    <w:rsid w:val="00227366"/>
    <w:rsid w:val="00244034"/>
    <w:rsid w:val="00247DA1"/>
    <w:rsid w:val="0027718A"/>
    <w:rsid w:val="00293BEC"/>
    <w:rsid w:val="00293C82"/>
    <w:rsid w:val="002965BF"/>
    <w:rsid w:val="002C6AF1"/>
    <w:rsid w:val="002D5BEF"/>
    <w:rsid w:val="002F3856"/>
    <w:rsid w:val="00301B49"/>
    <w:rsid w:val="003148CF"/>
    <w:rsid w:val="00315A43"/>
    <w:rsid w:val="00323760"/>
    <w:rsid w:val="00334066"/>
    <w:rsid w:val="0036660F"/>
    <w:rsid w:val="003A684A"/>
    <w:rsid w:val="003B50CB"/>
    <w:rsid w:val="003D7C5D"/>
    <w:rsid w:val="003E1883"/>
    <w:rsid w:val="003F7F56"/>
    <w:rsid w:val="00413ABC"/>
    <w:rsid w:val="004244D4"/>
    <w:rsid w:val="00426237"/>
    <w:rsid w:val="00441DB3"/>
    <w:rsid w:val="0045685D"/>
    <w:rsid w:val="00462096"/>
    <w:rsid w:val="00465189"/>
    <w:rsid w:val="00470A7B"/>
    <w:rsid w:val="00493436"/>
    <w:rsid w:val="004952CB"/>
    <w:rsid w:val="004B2798"/>
    <w:rsid w:val="004B7C0A"/>
    <w:rsid w:val="004C5FE4"/>
    <w:rsid w:val="004E65F0"/>
    <w:rsid w:val="0051450A"/>
    <w:rsid w:val="00514B65"/>
    <w:rsid w:val="00517299"/>
    <w:rsid w:val="00524F3A"/>
    <w:rsid w:val="00551575"/>
    <w:rsid w:val="005515E9"/>
    <w:rsid w:val="0055284A"/>
    <w:rsid w:val="00555317"/>
    <w:rsid w:val="00556C19"/>
    <w:rsid w:val="00560501"/>
    <w:rsid w:val="00567CC9"/>
    <w:rsid w:val="005A76B1"/>
    <w:rsid w:val="005B2708"/>
    <w:rsid w:val="005F572D"/>
    <w:rsid w:val="0061548F"/>
    <w:rsid w:val="00625238"/>
    <w:rsid w:val="00631B82"/>
    <w:rsid w:val="006449AD"/>
    <w:rsid w:val="00644BA7"/>
    <w:rsid w:val="00646B6B"/>
    <w:rsid w:val="00655F02"/>
    <w:rsid w:val="00692944"/>
    <w:rsid w:val="006A47EF"/>
    <w:rsid w:val="006C1447"/>
    <w:rsid w:val="006D1156"/>
    <w:rsid w:val="006D592C"/>
    <w:rsid w:val="006F2F8C"/>
    <w:rsid w:val="006F3DB1"/>
    <w:rsid w:val="006F7FC6"/>
    <w:rsid w:val="00712BFF"/>
    <w:rsid w:val="00730551"/>
    <w:rsid w:val="0073534D"/>
    <w:rsid w:val="00735FE5"/>
    <w:rsid w:val="00765F86"/>
    <w:rsid w:val="00786F77"/>
    <w:rsid w:val="007B356A"/>
    <w:rsid w:val="007C1CE0"/>
    <w:rsid w:val="007E0693"/>
    <w:rsid w:val="00814963"/>
    <w:rsid w:val="00816C3E"/>
    <w:rsid w:val="00817B35"/>
    <w:rsid w:val="00830D75"/>
    <w:rsid w:val="00832913"/>
    <w:rsid w:val="0083656D"/>
    <w:rsid w:val="008451C8"/>
    <w:rsid w:val="00861E7B"/>
    <w:rsid w:val="008A0DB6"/>
    <w:rsid w:val="008A35C9"/>
    <w:rsid w:val="008B0433"/>
    <w:rsid w:val="008D44AC"/>
    <w:rsid w:val="008D6B81"/>
    <w:rsid w:val="008F64B5"/>
    <w:rsid w:val="00910C77"/>
    <w:rsid w:val="00924A45"/>
    <w:rsid w:val="00931FEC"/>
    <w:rsid w:val="00981A0C"/>
    <w:rsid w:val="00985F6F"/>
    <w:rsid w:val="00997F58"/>
    <w:rsid w:val="009E2822"/>
    <w:rsid w:val="009E7C35"/>
    <w:rsid w:val="00A0788C"/>
    <w:rsid w:val="00A1533E"/>
    <w:rsid w:val="00A237A9"/>
    <w:rsid w:val="00A247E5"/>
    <w:rsid w:val="00A45B77"/>
    <w:rsid w:val="00A6749C"/>
    <w:rsid w:val="00A677E1"/>
    <w:rsid w:val="00A94EF9"/>
    <w:rsid w:val="00A96DE2"/>
    <w:rsid w:val="00AB2A14"/>
    <w:rsid w:val="00AC0D02"/>
    <w:rsid w:val="00AC70ED"/>
    <w:rsid w:val="00AD115D"/>
    <w:rsid w:val="00AE099E"/>
    <w:rsid w:val="00B00524"/>
    <w:rsid w:val="00B017CE"/>
    <w:rsid w:val="00B020EF"/>
    <w:rsid w:val="00B0320A"/>
    <w:rsid w:val="00B03CDF"/>
    <w:rsid w:val="00B126B6"/>
    <w:rsid w:val="00B21636"/>
    <w:rsid w:val="00B2575B"/>
    <w:rsid w:val="00B30153"/>
    <w:rsid w:val="00B422EB"/>
    <w:rsid w:val="00B515FE"/>
    <w:rsid w:val="00B64EDE"/>
    <w:rsid w:val="00B70E28"/>
    <w:rsid w:val="00B824F4"/>
    <w:rsid w:val="00BF2BA0"/>
    <w:rsid w:val="00BF763E"/>
    <w:rsid w:val="00C208C0"/>
    <w:rsid w:val="00C24EED"/>
    <w:rsid w:val="00C4139F"/>
    <w:rsid w:val="00C66504"/>
    <w:rsid w:val="00C85F29"/>
    <w:rsid w:val="00C90FB7"/>
    <w:rsid w:val="00CC0B28"/>
    <w:rsid w:val="00CD5F13"/>
    <w:rsid w:val="00CF1C42"/>
    <w:rsid w:val="00CF20BF"/>
    <w:rsid w:val="00D4742B"/>
    <w:rsid w:val="00D50102"/>
    <w:rsid w:val="00D50E35"/>
    <w:rsid w:val="00D631F2"/>
    <w:rsid w:val="00D66A7F"/>
    <w:rsid w:val="00D73E69"/>
    <w:rsid w:val="00D907ED"/>
    <w:rsid w:val="00D90A75"/>
    <w:rsid w:val="00DB2FE6"/>
    <w:rsid w:val="00DE548F"/>
    <w:rsid w:val="00DF17AE"/>
    <w:rsid w:val="00DF182A"/>
    <w:rsid w:val="00E0100F"/>
    <w:rsid w:val="00E02364"/>
    <w:rsid w:val="00E149E5"/>
    <w:rsid w:val="00E15E78"/>
    <w:rsid w:val="00E23A68"/>
    <w:rsid w:val="00E3581D"/>
    <w:rsid w:val="00E414DB"/>
    <w:rsid w:val="00E733A7"/>
    <w:rsid w:val="00E877AB"/>
    <w:rsid w:val="00E97F32"/>
    <w:rsid w:val="00EA78F1"/>
    <w:rsid w:val="00F0621A"/>
    <w:rsid w:val="00F169A8"/>
    <w:rsid w:val="00F477E8"/>
    <w:rsid w:val="00F834C9"/>
    <w:rsid w:val="00F86AEE"/>
    <w:rsid w:val="00FA41A4"/>
    <w:rsid w:val="00FB7256"/>
    <w:rsid w:val="00FE081B"/>
    <w:rsid w:val="00FE09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A3BEEA4-AC6A-4488-9AAB-B2628BB8A8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7C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7C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7C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7CC9"/>
    <w:rPr>
      <w:sz w:val="18"/>
      <w:szCs w:val="18"/>
    </w:rPr>
  </w:style>
  <w:style w:type="character" w:styleId="a5">
    <w:name w:val="Hyperlink"/>
    <w:basedOn w:val="a0"/>
    <w:uiPriority w:val="99"/>
    <w:unhideWhenUsed/>
    <w:rsid w:val="00A677E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://blog.csdn.net/zr339361504/article/details/52550209" TargetMode="External"/><Relationship Id="rId12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jb51.net/article/63835.htm" TargetMode="External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0" Type="http://schemas.openxmlformats.org/officeDocument/2006/relationships/image" Target="media/image2.emf"/><Relationship Id="rId4" Type="http://schemas.openxmlformats.org/officeDocument/2006/relationships/footnotes" Target="footnotes.xml"/><Relationship Id="rId9" Type="http://schemas.openxmlformats.org/officeDocument/2006/relationships/hyperlink" Target="https://www.byvoid.com/zhs/blog/string-hash-compare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00</TotalTime>
  <Pages>1</Pages>
  <Words>1971</Words>
  <Characters>11238</Characters>
  <Application>Microsoft Office Word</Application>
  <DocSecurity>0</DocSecurity>
  <Lines>93</Lines>
  <Paragraphs>26</Paragraphs>
  <ScaleCrop>false</ScaleCrop>
  <Company/>
  <LinksUpToDate>false</LinksUpToDate>
  <CharactersWithSpaces>131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799</cp:revision>
  <dcterms:created xsi:type="dcterms:W3CDTF">2018-01-13T08:49:00Z</dcterms:created>
  <dcterms:modified xsi:type="dcterms:W3CDTF">2018-12-17T11:42:00Z</dcterms:modified>
</cp:coreProperties>
</file>